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19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19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 система «Окна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Борисов М.М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Бабкин Ю.А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по 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заказов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791017" y="1254125"/>
            <a:ext cx="5561965" cy="434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763551" y="1558078"/>
            <a:ext cx="5940425" cy="463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9</TotalTime>
  <Words>114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Окна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6</cp:revision>
  <dcterms:created xsi:type="dcterms:W3CDTF">2015-06-13T14:24:23Z</dcterms:created>
  <dcterms:modified xsi:type="dcterms:W3CDTF">2024-06-19T12:21:31Z</dcterms:modified>
</cp:coreProperties>
</file>